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75CDAA69"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proofErr w:type="gramStart"/>
      <w:r w:rsidRPr="007A64B0">
        <w:rPr>
          <w:rFonts w:ascii="Arial" w:hAnsi="Arial" w:cs="Arial"/>
          <w:b/>
          <w:szCs w:val="24"/>
          <w:lang w:val="en-US" w:eastAsia="ja-JP"/>
        </w:rPr>
        <w:t>:</w:t>
      </w:r>
      <w:r w:rsidRPr="007A64B0">
        <w:rPr>
          <w:rFonts w:ascii="Arial" w:hAnsi="Arial" w:cs="Arial"/>
          <w:szCs w:val="24"/>
          <w:lang w:val="en-US" w:eastAsia="ja-JP"/>
        </w:rPr>
        <w:t xml:space="preserve"> </w:t>
      </w:r>
      <w:r w:rsidRPr="007A64B0">
        <w:rPr>
          <w:rFonts w:ascii="Arial" w:hAnsi="Arial" w:cs="Arial"/>
          <w:szCs w:val="24"/>
          <w:lang w:val="en-US" w:eastAsia="ja-JP"/>
        </w:rPr>
        <w:tab/>
      </w:r>
      <w:r w:rsidR="003875A7">
        <w:rPr>
          <w:rFonts w:ascii="Arial" w:hAnsi="Arial" w:cs="Arial"/>
          <w:szCs w:val="24"/>
          <w:lang w:val="en-US" w:eastAsia="ja-JP"/>
        </w:rPr>
        <w:t>10.7</w:t>
      </w:r>
      <w:proofErr w:type="gramEnd"/>
    </w:p>
    <w:p w14:paraId="50877FE2" w14:textId="74893033"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 xml:space="preserve">Nokia </w:t>
      </w:r>
    </w:p>
    <w:p w14:paraId="7941CEF3" w14:textId="369921FC"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Title</w:t>
      </w:r>
      <w:proofErr w:type="gramStart"/>
      <w:r w:rsidRPr="00576392">
        <w:rPr>
          <w:rFonts w:ascii="Arial" w:hAnsi="Arial" w:cs="Arial"/>
          <w:b/>
          <w:szCs w:val="24"/>
          <w:lang w:val="en-US" w:eastAsia="ja-JP"/>
        </w:rPr>
        <w:t xml:space="preserve">: </w:t>
      </w:r>
      <w:r w:rsidRPr="00576392">
        <w:rPr>
          <w:rFonts w:ascii="Arial" w:hAnsi="Arial" w:cs="Arial"/>
          <w:b/>
          <w:szCs w:val="24"/>
          <w:lang w:val="en-US" w:eastAsia="ja-JP"/>
        </w:rPr>
        <w:tab/>
      </w:r>
      <w:r w:rsidR="00894551" w:rsidRPr="00894551">
        <w:rPr>
          <w:rFonts w:ascii="Arial" w:hAnsi="Arial" w:cs="Arial"/>
          <w:b/>
          <w:szCs w:val="24"/>
          <w:lang w:val="en-US" w:eastAsia="ja-JP"/>
        </w:rPr>
        <w:t>[</w:t>
      </w:r>
      <w:proofErr w:type="spellStart"/>
      <w:proofErr w:type="gramEnd"/>
      <w:r w:rsidR="00894551" w:rsidRPr="00894551">
        <w:rPr>
          <w:rFonts w:ascii="Arial" w:hAnsi="Arial" w:cs="Arial"/>
          <w:b/>
          <w:szCs w:val="24"/>
          <w:lang w:val="en-US" w:eastAsia="ja-JP"/>
        </w:rPr>
        <w:t>AvCall</w:t>
      </w:r>
      <w:proofErr w:type="spellEnd"/>
      <w:r w:rsidR="00894551" w:rsidRPr="00894551">
        <w:rPr>
          <w:rFonts w:ascii="Arial" w:hAnsi="Arial" w:cs="Arial"/>
          <w:b/>
          <w:szCs w:val="24"/>
          <w:lang w:val="en-US" w:eastAsia="ja-JP"/>
        </w:rPr>
        <w:t>-MED] UE Avatar ID Acquisition</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33903BCD" w14:textId="3F67DE09"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w:t>
      </w:r>
      <w:r w:rsidR="00894551">
        <w:rPr>
          <w:lang w:val="en-US"/>
        </w:rPr>
        <w:t xml:space="preserve">UE </w:t>
      </w:r>
      <w:r w:rsidR="00EE6BF1">
        <w:rPr>
          <w:lang w:val="en-US"/>
        </w:rPr>
        <w:t>Avatar ID acquisition for</w:t>
      </w:r>
      <w:r w:rsidR="008E6755">
        <w:rPr>
          <w:lang w:val="en-US"/>
        </w:rPr>
        <w:t xml:space="preserve"> Avatar Communication</w:t>
      </w:r>
      <w:r w:rsidR="00894551">
        <w:rPr>
          <w:lang w:val="en-US"/>
        </w:rPr>
        <w:t>,</w:t>
      </w:r>
      <w:r w:rsidR="008E6755">
        <w:rPr>
          <w:lang w:val="en-US"/>
        </w:rPr>
        <w:t xml:space="preserve"> </w:t>
      </w:r>
      <w:r w:rsidR="00EE6BF1">
        <w:rPr>
          <w:lang w:val="en-US"/>
        </w:rPr>
        <w:t>as well as the</w:t>
      </w:r>
      <w:r w:rsidR="008E6755">
        <w:rPr>
          <w:lang w:val="en-US"/>
        </w:rPr>
        <w:t xml:space="preserve"> </w:t>
      </w:r>
      <w:r w:rsidR="00EE6BF1">
        <w:rPr>
          <w:lang w:val="en-US"/>
        </w:rPr>
        <w:t xml:space="preserve">updated </w:t>
      </w:r>
      <w:r w:rsidR="008E6755">
        <w:rPr>
          <w:lang w:val="en-US"/>
        </w:rPr>
        <w:t xml:space="preserve">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Heading1"/>
        <w:numPr>
          <w:ilvl w:val="0"/>
          <w:numId w:val="3"/>
        </w:numPr>
      </w:pPr>
      <w:r>
        <w:t>Proposed Changes</w:t>
      </w:r>
    </w:p>
    <w:bookmarkEnd w:id="0"/>
    <w:p w14:paraId="4EEEEEF6" w14:textId="420B5282" w:rsidR="003875A7" w:rsidRDefault="003875A7" w:rsidP="003B508E">
      <w:pPr>
        <w:pStyle w:val="Heading4"/>
        <w:rPr>
          <w:rFonts w:eastAsiaTheme="minorEastAsia"/>
          <w:lang w:eastAsia="zh-CN"/>
        </w:rPr>
      </w:pPr>
      <w:r>
        <w:rPr>
          <w:rFonts w:eastAsiaTheme="minorEastAsia"/>
          <w:lang w:eastAsia="zh-CN"/>
        </w:rPr>
        <w:t>2.1 Proposed changes to TS 26.264</w:t>
      </w:r>
    </w:p>
    <w:p w14:paraId="4D3376BA" w14:textId="610682EB" w:rsidR="003875A7" w:rsidRPr="003875A7" w:rsidRDefault="003875A7" w:rsidP="003875A7">
      <w:pPr>
        <w:rPr>
          <w:rFonts w:eastAsiaTheme="minorEastAsia"/>
          <w:szCs w:val="24"/>
          <w:lang w:eastAsia="zh-CN"/>
        </w:rPr>
      </w:pPr>
      <w:r w:rsidRPr="003875A7">
        <w:rPr>
          <w:rFonts w:eastAsiaTheme="minorEastAsia"/>
          <w:szCs w:val="24"/>
          <w:lang w:eastAsia="zh-CN"/>
        </w:rPr>
        <w:t xml:space="preserve">It is proposed to add general </w:t>
      </w:r>
      <w:r w:rsidR="00EE6BF1">
        <w:rPr>
          <w:rFonts w:eastAsiaTheme="minorEastAsia"/>
          <w:szCs w:val="24"/>
          <w:lang w:eastAsia="zh-CN"/>
        </w:rPr>
        <w:t>description</w:t>
      </w:r>
      <w:r w:rsidRPr="003875A7">
        <w:rPr>
          <w:rFonts w:eastAsiaTheme="minorEastAsia"/>
          <w:szCs w:val="24"/>
          <w:lang w:eastAsia="zh-CN"/>
        </w:rPr>
        <w:t xml:space="preserve"> of </w:t>
      </w:r>
      <w:bookmarkStart w:id="1" w:name="_Hlk198068759"/>
      <w:r w:rsidRPr="003875A7">
        <w:rPr>
          <w:rFonts w:eastAsiaTheme="minorEastAsia"/>
          <w:szCs w:val="24"/>
          <w:lang w:eastAsia="zh-CN"/>
        </w:rPr>
        <w:t xml:space="preserve">of Avatar ID(s) acquisition </w:t>
      </w:r>
      <w:bookmarkEnd w:id="1"/>
      <w:r w:rsidRPr="003875A7">
        <w:rPr>
          <w:rFonts w:eastAsiaTheme="minorEastAsia"/>
          <w:szCs w:val="24"/>
          <w:lang w:eastAsia="zh-CN"/>
        </w:rPr>
        <w:t>in the main CR to TS 26.264, A.1.6 Avatar Animation Call Flow</w:t>
      </w:r>
      <w:r w:rsidR="00B82AD6">
        <w:rPr>
          <w:rFonts w:eastAsiaTheme="minorEastAsia"/>
          <w:szCs w:val="24"/>
          <w:lang w:eastAsia="zh-CN"/>
        </w:rPr>
        <w:t xml:space="preserve">, </w:t>
      </w:r>
      <w:r w:rsidRPr="003875A7">
        <w:rPr>
          <w:rFonts w:eastAsiaTheme="minorEastAsia"/>
          <w:szCs w:val="24"/>
          <w:lang w:eastAsia="zh-CN"/>
        </w:rPr>
        <w:t xml:space="preserve">see S4-250917. </w:t>
      </w:r>
    </w:p>
    <w:p w14:paraId="41D35E50" w14:textId="3197D087" w:rsidR="003875A7" w:rsidRPr="003875A7" w:rsidRDefault="003875A7" w:rsidP="003875A7">
      <w:pPr>
        <w:pStyle w:val="Heading4"/>
        <w:rPr>
          <w:rFonts w:eastAsiaTheme="minorEastAsia"/>
          <w:lang w:eastAsia="zh-CN"/>
        </w:rPr>
      </w:pPr>
      <w:r w:rsidRPr="003875A7">
        <w:rPr>
          <w:rFonts w:eastAsiaTheme="minorEastAsia"/>
          <w:lang w:eastAsia="zh-CN"/>
        </w:rPr>
        <w:t>2.2 Proposed changes to TR 26.813</w:t>
      </w:r>
    </w:p>
    <w:p w14:paraId="3E95F3CD" w14:textId="09F8E3C9" w:rsidR="003875A7" w:rsidRDefault="003875A7" w:rsidP="003875A7">
      <w:pPr>
        <w:rPr>
          <w:lang w:val="en-US" w:eastAsia="zh-CN"/>
        </w:rPr>
      </w:pPr>
      <w:r>
        <w:rPr>
          <w:lang w:val="en-US" w:eastAsia="zh-CN"/>
        </w:rPr>
        <w:t xml:space="preserve">It is proposed to include detailed procedures to </w:t>
      </w:r>
      <w:ins w:id="2" w:author="Shane He (Nokia)" w:date="2025-05-20T10:02:00Z" w16du:dateUtc="2025-05-20T01:02:00Z">
        <w:r w:rsidR="00E1409B" w:rsidRPr="003875A7">
          <w:rPr>
            <w:rFonts w:eastAsiaTheme="minorEastAsia"/>
            <w:szCs w:val="24"/>
            <w:lang w:eastAsia="zh-CN"/>
          </w:rPr>
          <w:t>the main CR to TS 26.264</w:t>
        </w:r>
        <w:r w:rsidR="00E1409B">
          <w:rPr>
            <w:rFonts w:eastAsiaTheme="minorEastAsia"/>
            <w:szCs w:val="24"/>
            <w:lang w:eastAsia="zh-CN"/>
          </w:rPr>
          <w:t xml:space="preserve"> under subclauses</w:t>
        </w:r>
      </w:ins>
      <w:ins w:id="3" w:author="Shane He (Nokia)" w:date="2025-05-20T10:03:00Z" w16du:dateUtc="2025-05-20T01:03:00Z">
        <w:r w:rsidR="00E1409B">
          <w:rPr>
            <w:rFonts w:eastAsiaTheme="minorEastAsia"/>
            <w:szCs w:val="24"/>
            <w:lang w:eastAsia="zh-CN"/>
          </w:rPr>
          <w:t xml:space="preserve"> of the Annex</w:t>
        </w:r>
      </w:ins>
      <w:del w:id="4" w:author="Shane He (Nokia)" w:date="2025-05-20T10:02:00Z" w16du:dateUtc="2025-05-20T01:02:00Z">
        <w:r w:rsidDel="00E1409B">
          <w:rPr>
            <w:lang w:val="en-US" w:eastAsia="zh-CN"/>
          </w:rPr>
          <w:delText>TR 26.813</w:delText>
        </w:r>
        <w:r w:rsidR="00EE6BF1" w:rsidDel="00E1409B">
          <w:rPr>
            <w:lang w:val="en-US" w:eastAsia="zh-CN"/>
          </w:rPr>
          <w:delText xml:space="preserve"> </w:delText>
        </w:r>
      </w:del>
      <w:r w:rsidR="00EE6BF1">
        <w:rPr>
          <w:lang w:val="en-US" w:eastAsia="zh-CN"/>
        </w:rPr>
        <w:t xml:space="preserve">as below. </w:t>
      </w:r>
    </w:p>
    <w:tbl>
      <w:tblPr>
        <w:tblStyle w:val="TableGrid"/>
        <w:tblW w:w="0" w:type="auto"/>
        <w:tblLook w:val="04A0" w:firstRow="1" w:lastRow="0" w:firstColumn="1" w:lastColumn="0" w:noHBand="0" w:noVBand="1"/>
      </w:tblPr>
      <w:tblGrid>
        <w:gridCol w:w="9681"/>
      </w:tblGrid>
      <w:tr w:rsidR="00EE6BF1" w14:paraId="2FAC13FE" w14:textId="77777777" w:rsidTr="00EE6BF1">
        <w:tc>
          <w:tcPr>
            <w:tcW w:w="9681" w:type="dxa"/>
          </w:tcPr>
          <w:p w14:paraId="53DBBB44" w14:textId="065672B1" w:rsidR="00EE6BF1" w:rsidRDefault="00EE6BF1" w:rsidP="00EE6BF1">
            <w:pPr>
              <w:jc w:val="center"/>
              <w:rPr>
                <w:lang w:val="en-US" w:eastAsia="zh-CN"/>
              </w:rPr>
            </w:pPr>
            <w:r w:rsidRPr="00EE6BF1">
              <w:rPr>
                <w:highlight w:val="yellow"/>
                <w:lang w:val="en-US" w:eastAsia="zh-CN"/>
              </w:rPr>
              <w:t>CHANGE STARTS</w:t>
            </w:r>
          </w:p>
        </w:tc>
      </w:tr>
    </w:tbl>
    <w:p w14:paraId="7868FBCC" w14:textId="77777777" w:rsidR="00EE6BF1" w:rsidRPr="003875A7" w:rsidRDefault="00EE6BF1" w:rsidP="003875A7">
      <w:pPr>
        <w:rPr>
          <w:lang w:val="en-US" w:eastAsia="zh-CN"/>
        </w:rPr>
      </w:pPr>
    </w:p>
    <w:p w14:paraId="79F0E09E" w14:textId="03C3067C" w:rsidR="003B508E" w:rsidRPr="003A1CAF" w:rsidRDefault="003B508E" w:rsidP="003B508E">
      <w:pPr>
        <w:pStyle w:val="Heading4"/>
        <w:rPr>
          <w:lang w:eastAsia="zh-CN"/>
        </w:rPr>
      </w:pPr>
      <w:r w:rsidRPr="000F1F8A">
        <w:rPr>
          <w:rFonts w:eastAsiaTheme="minorEastAsia"/>
          <w:lang w:eastAsia="zh-CN"/>
        </w:rPr>
        <w:lastRenderedPageBreak/>
        <w:t>8.3.2.1</w:t>
      </w:r>
      <w:bookmarkStart w:id="5" w:name="_Hlk195000688"/>
      <w:r w:rsidR="00EE6BF1">
        <w:rPr>
          <w:rFonts w:eastAsiaTheme="minorEastAsia"/>
          <w:lang w:eastAsia="zh-CN"/>
        </w:rPr>
        <w:t xml:space="preserve"> </w:t>
      </w:r>
      <w:r w:rsidRPr="003A1CAF">
        <w:rPr>
          <w:lang w:eastAsia="zh-CN"/>
        </w:rPr>
        <w:t>Call Setup and Capability Negotiation</w:t>
      </w:r>
      <w:bookmarkEnd w:id="5"/>
    </w:p>
    <w:p w14:paraId="28E60656" w14:textId="77777777" w:rsidR="003B508E" w:rsidRDefault="003B508E" w:rsidP="003B508E">
      <w:pPr>
        <w:rPr>
          <w:ins w:id="6" w:author="Shane He (Nokia)" w:date="2025-04-08T10:58:00Z" w16du:dateUtc="2025-04-08T08: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77777777" w:rsidR="005B565C" w:rsidRDefault="005B565C" w:rsidP="005B565C">
      <w:pPr>
        <w:rPr>
          <w:ins w:id="7" w:author="Shane He (Nokia)" w:date="2025-04-08T10:58:00Z" w16du:dateUtc="2025-04-08T08:58:00Z"/>
        </w:rPr>
      </w:pPr>
      <w:ins w:id="8" w:author="Shane He (Nokia)" w:date="2025-04-08T10:58:00Z" w16du:dateUtc="2025-04-08T08:58:00Z">
        <w:r>
          <w:t>For Avatar communication over IMS data channel, the list of Avatar ID(s) and/or Avatar Representations is downloaded to the UE by following options:</w:t>
        </w:r>
      </w:ins>
    </w:p>
    <w:p w14:paraId="54B3EAAD" w14:textId="75F21BC8" w:rsidR="005B565C" w:rsidRDefault="005B565C" w:rsidP="005B565C">
      <w:pPr>
        <w:pStyle w:val="B1"/>
        <w:rPr>
          <w:ins w:id="9" w:author="Shane He (Nokia)" w:date="2025-04-08T10:58:00Z" w16du:dateUtc="2025-04-08T08:58:00Z"/>
        </w:rPr>
      </w:pPr>
      <w:ins w:id="10" w:author="Shane He (Nokia)" w:date="2025-04-08T10:58:00Z" w16du:dateUtc="2025-04-08T08:58:00Z">
        <w:r>
          <w:t>-</w:t>
        </w:r>
        <w:r>
          <w:tab/>
          <w:t xml:space="preserve">Pre-configured in the UE: The Avatar ID List and/or Avatar Representations is provisioned or downloaded to the UE before a data channel for avatar call is setup. </w:t>
        </w:r>
      </w:ins>
    </w:p>
    <w:p w14:paraId="153EC565" w14:textId="77777777" w:rsidR="005B565C" w:rsidRDefault="005B565C" w:rsidP="005B565C">
      <w:pPr>
        <w:pStyle w:val="B1"/>
        <w:rPr>
          <w:ins w:id="11" w:author="Shane He (Nokia)" w:date="2025-04-08T10:58:00Z" w16du:dateUtc="2025-04-08T08:58:00Z"/>
        </w:rPr>
      </w:pPr>
      <w:ins w:id="12" w:author="Shane He (Nokia)" w:date="2025-04-08T10:58:00Z" w16du:dateUtc="2025-04-08T08:58:00Z">
        <w:r>
          <w:t>-</w:t>
        </w:r>
        <w:r>
          <w:tab/>
          <w:t>Through bootstrap data channel: The Avatar ID List is fetched by the DC AS from the BAR when the associated Avatar communication application is downloaded and transferred from the DC AS to the DCSF and downloaded to UE through bootstrap data channel.</w:t>
        </w:r>
      </w:ins>
    </w:p>
    <w:p w14:paraId="2427764E" w14:textId="77777777" w:rsidR="005B565C" w:rsidRDefault="005B565C" w:rsidP="005B565C">
      <w:pPr>
        <w:pStyle w:val="B1"/>
        <w:rPr>
          <w:ins w:id="13" w:author="Shane He (Nokia)" w:date="2025-04-08T10:58:00Z" w16du:dateUtc="2025-04-08T08:58:00Z"/>
        </w:rPr>
      </w:pPr>
      <w:ins w:id="14" w:author="Shane He (Nokia)" w:date="2025-04-08T10:58:00Z" w16du:dateUtc="2025-04-08T08:58:00Z">
        <w:r>
          <w:t>-</w:t>
        </w:r>
        <w:r>
          <w:tab/>
          <w:t>Through application data channel: The Avatar ID List is fetched by the DC AS from the BAR and downloaded to the UE through application data channel.</w:t>
        </w:r>
      </w:ins>
    </w:p>
    <w:p w14:paraId="3F0DC98C" w14:textId="77777777" w:rsidR="005B565C" w:rsidRPr="003A1CAF" w:rsidRDefault="005B565C" w:rsidP="003B508E">
      <w:pPr>
        <w:rPr>
          <w:lang w:eastAsia="zh-CN"/>
        </w:rPr>
      </w:pPr>
    </w:p>
    <w:p w14:paraId="1B8DCB50" w14:textId="43C8AC5C" w:rsidR="003B508E" w:rsidRPr="003A1CAF" w:rsidRDefault="003B508E" w:rsidP="003B508E">
      <w:pPr>
        <w:pStyle w:val="Heading5"/>
        <w:rPr>
          <w:lang w:eastAsia="zh-CN"/>
        </w:rPr>
      </w:pPr>
      <w:r w:rsidRPr="003A1CAF">
        <w:rPr>
          <w:lang w:eastAsia="zh-CN"/>
        </w:rPr>
        <w:lastRenderedPageBreak/>
        <w:t>8.3.2.1.1</w:t>
      </w:r>
      <w:r w:rsidRPr="003A1CAF">
        <w:rPr>
          <w:lang w:eastAsia="zh-CN"/>
        </w:rPr>
        <w:tab/>
        <w:t>Network Centric</w:t>
      </w:r>
    </w:p>
    <w:p w14:paraId="29BD8D23" w14:textId="60126749" w:rsidR="003B508E" w:rsidRPr="003A1CAF" w:rsidRDefault="003B508E" w:rsidP="003B508E">
      <w:pPr>
        <w:pStyle w:val="TH"/>
      </w:pPr>
      <w:r w:rsidRPr="003A1CAF">
        <w:t xml:space="preserve">  </w:t>
      </w:r>
      <w:del w:id="15" w:author="Shane He (Nokia)" w:date="2025-04-08T10:43:00Z" w16du:dateUtc="2025-04-08T08:43:00Z">
        <w:r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226.75pt;mso-width-percent:0;mso-height-percent:0;mso-width-percent:0;mso-height-percent:0" o:ole="">
              <v:imagedata r:id="rId11" o:title=""/>
            </v:shape>
            <o:OLEObject Type="Embed" ProgID="Visio.Drawing.15" ShapeID="_x0000_i1025" DrawAspect="Content" ObjectID="_1809240584" r:id="rId12"/>
          </w:object>
        </w:r>
      </w:del>
    </w:p>
    <w:p w14:paraId="27139C74" w14:textId="4B5146BF" w:rsidR="00910AB8" w:rsidRDefault="00FD30C6" w:rsidP="003B508E">
      <w:pPr>
        <w:pStyle w:val="TF"/>
        <w:rPr>
          <w:rFonts w:eastAsiaTheme="minorEastAsia"/>
          <w:noProof/>
          <w:lang w:eastAsia="zh-CN"/>
        </w:rPr>
      </w:pPr>
      <w:ins w:id="16" w:author="Shane He (Nokia)" w:date="2025-04-08T10:36:00Z">
        <w:r w:rsidRPr="00910AB8">
          <w:rPr>
            <w:rFonts w:eastAsiaTheme="minorEastAsia"/>
            <w:noProof/>
            <w:lang w:val="en-US" w:eastAsia="zh-CN"/>
          </w:rPr>
          <w:object w:dxaOrig="12105" w:dyaOrig="6135" w14:anchorId="08697B00">
            <v:shape id="_x0000_i1026" type="#_x0000_t75" style="width:416.55pt;height:210.85pt" o:ole="">
              <v:imagedata r:id="rId13" o:title=""/>
            </v:shape>
            <o:OLEObject Type="Embed" ProgID="Mscgen.Chart" ShapeID="_x0000_i1026" DrawAspect="Content" ObjectID="_1809240585" r:id="rId14"/>
          </w:object>
        </w:r>
      </w:ins>
    </w:p>
    <w:p w14:paraId="67DC3FB8" w14:textId="76CB0F29" w:rsidR="003B508E" w:rsidRPr="003A1CAF" w:rsidRDefault="003B508E" w:rsidP="003B508E">
      <w:pPr>
        <w:pStyle w:val="TF"/>
        <w:rPr>
          <w:noProof/>
        </w:rPr>
      </w:pPr>
      <w:r w:rsidRPr="003A1CAF">
        <w:rPr>
          <w:noProof/>
        </w:rPr>
        <w:t>Figure 22: Network Centric Call Setup and Capability Negotiation Flow</w:t>
      </w:r>
    </w:p>
    <w:p w14:paraId="0785650B" w14:textId="77777777" w:rsidR="003B508E" w:rsidRPr="003A1CAF" w:rsidRDefault="003B508E" w:rsidP="003B508E">
      <w:pPr>
        <w:pStyle w:val="B1"/>
      </w:pPr>
    </w:p>
    <w:p w14:paraId="2381F964" w14:textId="77777777" w:rsidR="003B508E" w:rsidRDefault="003B508E" w:rsidP="003B508E">
      <w:pPr>
        <w:rPr>
          <w:ins w:id="17" w:author="Shane He (Nokia)" w:date="2025-04-08T11:07:00Z" w16du:dateUtc="2025-04-08T09:07:00Z"/>
          <w:rFonts w:eastAsia="DengXian"/>
          <w:lang w:eastAsia="zh-CN"/>
        </w:rPr>
      </w:pPr>
      <w:r w:rsidRPr="003A1CAF">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supported by UE or MF. After capability negotiation, the IMS AS instructs MF to download UE1’s base avatar from BAR, generate animation data by the source data received from UE1, and animate UE1’s base avatar by the animation data received from UE1 or generated by MF itself.</w:t>
      </w:r>
    </w:p>
    <w:p w14:paraId="28BEADC6" w14:textId="5CFCB40E" w:rsidR="00300DA1" w:rsidRDefault="00300DA1" w:rsidP="003B508E">
      <w:pPr>
        <w:rPr>
          <w:ins w:id="18" w:author="Shane He (Nokia)" w:date="2025-04-08T11:08:00Z" w16du:dateUtc="2025-04-08T09:08:00Z"/>
          <w:rFonts w:eastAsia="DengXian"/>
          <w:lang w:eastAsia="zh-CN"/>
        </w:rPr>
      </w:pPr>
      <w:ins w:id="19" w:author="Shane He (Nokia)" w:date="2025-04-08T11:07:00Z" w16du:dateUtc="2025-04-08T09:07:00Z">
        <w:r>
          <w:rPr>
            <w:rFonts w:eastAsia="DengXian"/>
            <w:lang w:eastAsia="zh-CN"/>
          </w:rPr>
          <w:lastRenderedPageBreak/>
          <w:tab/>
          <w:t xml:space="preserve">0. </w:t>
        </w:r>
      </w:ins>
      <w:ins w:id="20" w:author="Shane He (Nokia)" w:date="2025-04-08T11:20:00Z" w16du:dateUtc="2025-04-08T09:20:00Z">
        <w:r w:rsidR="00F72E97">
          <w:rPr>
            <w:rFonts w:eastAsia="DengXian"/>
            <w:lang w:eastAsia="zh-CN"/>
          </w:rPr>
          <w:t xml:space="preserve">(optional) </w:t>
        </w:r>
      </w:ins>
      <w:ins w:id="21" w:author="Shane He (Nokia) - rev1" w:date="2025-04-14T10:29:00Z" w16du:dateUtc="2025-04-14T08:29:00Z">
        <w:r w:rsidR="007577AA">
          <w:t xml:space="preserve">Avatar ID List Download through Bootstrap Data Channel (see details in AC 11.3.1 in TS </w:t>
        </w:r>
      </w:ins>
      <w:ins w:id="22" w:author="Shane He (Nokia) -R2" w:date="2025-04-15T19:25:00Z" w16du:dateUtc="2025-04-15T17:25:00Z">
        <w:r w:rsidR="008A689A">
          <w:t>2</w:t>
        </w:r>
      </w:ins>
      <w:ins w:id="23" w:author="Shane He (Nokia) - rev1" w:date="2025-04-14T10:29:00Z" w16du:dateUtc="2025-04-14T08:29:00Z">
        <w:r w:rsidR="007577AA">
          <w:t>3.228[</w:t>
        </w:r>
      </w:ins>
      <w:ins w:id="24" w:author="Shane He (Nokia)" w:date="2025-05-13T22:54:00Z" w16du:dateUtc="2025-05-13T20:54:00Z">
        <w:r w:rsidR="00EE6BF1">
          <w:t>23</w:t>
        </w:r>
      </w:ins>
      <w:ins w:id="25" w:author="Shane He (Nokia) - rev1" w:date="2025-04-14T10:29:00Z" w16du:dateUtc="2025-04-14T08:29:00Z">
        <w:r w:rsidR="007577AA">
          <w:t>] )</w:t>
        </w:r>
        <w:r w:rsidR="007577AA">
          <w:rPr>
            <w:rFonts w:eastAsia="DengXian"/>
            <w:lang w:eastAsia="zh-CN"/>
          </w:rPr>
          <w:t xml:space="preserve"> or </w:t>
        </w:r>
      </w:ins>
      <w:ins w:id="26" w:author="Shane He (Nokia)" w:date="2025-04-08T11:08:00Z" w16du:dateUtc="2025-04-08T09:08:00Z">
        <w:r>
          <w:rPr>
            <w:rFonts w:eastAsia="DengXian"/>
            <w:lang w:eastAsia="zh-CN"/>
          </w:rPr>
          <w:t xml:space="preserve">Avatar ID pre-configured in UE1. </w:t>
        </w:r>
      </w:ins>
    </w:p>
    <w:p w14:paraId="2434A859" w14:textId="0190684B" w:rsidR="00300DA1" w:rsidRPr="00186C65" w:rsidDel="00186C65" w:rsidRDefault="007577AA" w:rsidP="000F1F8A">
      <w:pPr>
        <w:pStyle w:val="NO"/>
        <w:rPr>
          <w:del w:id="27" w:author="Shane He (Nokia)" w:date="2025-04-08T11:08:00Z" w16du:dateUtc="2025-04-08T09:08:00Z"/>
          <w:rPrChange w:id="28" w:author="Shane He (Nokia) -R2" w:date="2025-04-28T17:11:00Z" w16du:dateUtc="2025-04-28T15:11:00Z">
            <w:rPr>
              <w:del w:id="29" w:author="Shane He (Nokia)" w:date="2025-04-08T11:08:00Z" w16du:dateUtc="2025-04-08T09:08:00Z"/>
              <w:rFonts w:eastAsiaTheme="minorEastAsia"/>
              <w:lang w:eastAsia="zh-CN"/>
            </w:rPr>
          </w:rPrChange>
        </w:rPr>
      </w:pPr>
      <w:ins w:id="30" w:author="Shane He (Nokia) - rev1" w:date="2025-04-14T10:29:00Z" w16du:dateUtc="2025-04-14T08:29:00Z">
        <w:r w:rsidRPr="000F1F8A">
          <w:t xml:space="preserve">NOTE: The step 0 is optional. </w:t>
        </w:r>
        <w:r w:rsidRPr="00186C65">
          <w:t>The Avatar ID List is provisioned or downloaded to the UE before a data channel for avatar call is setup. The UE and the BAR may interact by means out of the scope of 3GPP.</w:t>
        </w:r>
      </w:ins>
    </w:p>
    <w:p w14:paraId="775B8668" w14:textId="77777777" w:rsidR="00186C65" w:rsidRPr="00186C65" w:rsidRDefault="00186C65" w:rsidP="00186C65">
      <w:pPr>
        <w:pStyle w:val="NO"/>
        <w:rPr>
          <w:ins w:id="31" w:author="Shane He (Nokia) -R2" w:date="2025-04-28T17:11:00Z" w16du:dateUtc="2025-04-28T15:11:00Z"/>
          <w:rFonts w:eastAsiaTheme="minorEastAsia"/>
          <w:lang w:eastAsia="zh-CN"/>
          <w:rPrChange w:id="32" w:author="Shane He (Nokia) -R2" w:date="2025-04-28T17:11:00Z" w16du:dateUtc="2025-04-28T15:11:00Z">
            <w:rPr>
              <w:ins w:id="33" w:author="Shane He (Nokia) -R2" w:date="2025-04-28T17:11:00Z" w16du:dateUtc="2025-04-28T15:11:00Z"/>
              <w:lang w:eastAsia="zh-CN"/>
            </w:rPr>
          </w:rPrChange>
        </w:rPr>
      </w:pPr>
    </w:p>
    <w:p w14:paraId="4C49331D" w14:textId="1C8731A6" w:rsidR="003B508E" w:rsidRPr="003A1CAF" w:rsidRDefault="003B508E" w:rsidP="003B508E">
      <w:pPr>
        <w:pStyle w:val="B1"/>
      </w:pPr>
      <w:del w:id="34" w:author="Shane He (Nokia)" w:date="2025-04-08T11:07:00Z" w16du:dateUtc="2025-04-08T09:07:00Z">
        <w:r w:rsidRPr="003A1CAF" w:rsidDel="00300DA1">
          <w:delText>A.</w:delText>
        </w:r>
      </w:del>
      <w:r w:rsidRPr="003A1CAF">
        <w:t>1: An audio/video session is established between UE1 and UE2.</w:t>
      </w:r>
    </w:p>
    <w:p w14:paraId="2F3ACBCF" w14:textId="3F42D388" w:rsidR="003B508E" w:rsidRPr="003A1CAF" w:rsidRDefault="003B508E" w:rsidP="003B508E">
      <w:pPr>
        <w:pStyle w:val="B1"/>
      </w:pPr>
      <w:del w:id="35" w:author="Shane He (Nokia)" w:date="2025-04-08T11:07:00Z" w16du:dateUtc="2025-04-08T09:07:00Z">
        <w:r w:rsidRPr="003A1CAF" w:rsidDel="00300DA1">
          <w:delText>A.</w:delText>
        </w:r>
      </w:del>
      <w:r w:rsidRPr="003A1CAF">
        <w:t xml:space="preserve">2: The bootstrap and application data channels are established between UE1 </w:t>
      </w:r>
      <w:del w:id="36" w:author="Shane He (Nokia)" w:date="2025-05-20T09:51:00Z" w16du:dateUtc="2025-05-20T00:51:00Z">
        <w:r w:rsidRPr="003A1CAF" w:rsidDel="005C1495">
          <w:delText xml:space="preserve">and </w:delText>
        </w:r>
      </w:del>
      <w:del w:id="37" w:author="Shane He (Nokia)" w:date="2025-05-20T09:50:00Z" w16du:dateUtc="2025-05-20T00:50:00Z">
        <w:r w:rsidRPr="003A1CAF" w:rsidDel="005C1495">
          <w:delText>IMS</w:delText>
        </w:r>
      </w:del>
      <w:ins w:id="38" w:author="Shane He (Nokia)" w:date="2025-05-20T09:50:00Z" w16du:dateUtc="2025-05-20T00:50:00Z">
        <w:r w:rsidR="005C1495">
          <w:t>MF</w:t>
        </w:r>
      </w:ins>
      <w:ins w:id="39" w:author="Shane He (Nokia)" w:date="2025-05-20T09:51:00Z" w16du:dateUtc="2025-05-20T00:51:00Z">
        <w:r w:rsidR="005C1495">
          <w:t>, and DC AS</w:t>
        </w:r>
      </w:ins>
      <w:r w:rsidRPr="003A1CAF">
        <w:t>.</w:t>
      </w:r>
    </w:p>
    <w:p w14:paraId="7DA989BB" w14:textId="3286872D" w:rsidR="003B508E" w:rsidRDefault="003B508E" w:rsidP="003B508E">
      <w:pPr>
        <w:pStyle w:val="B1"/>
        <w:rPr>
          <w:ins w:id="40" w:author="Shane He (Nokia) -R2" w:date="2025-04-15T19:19:00Z" w16du:dateUtc="2025-04-15T17:19:00Z"/>
          <w:rFonts w:eastAsia="DengXian"/>
          <w:lang w:eastAsia="zh-CN"/>
        </w:rPr>
      </w:pPr>
      <w:del w:id="41" w:author="Shane He (Nokia)" w:date="2025-04-08T11:07:00Z" w16du:dateUtc="2025-04-08T09:07:00Z">
        <w:r w:rsidRPr="003A1CAF" w:rsidDel="00300DA1">
          <w:rPr>
            <w:rFonts w:eastAsia="DengXian"/>
            <w:lang w:eastAsia="zh-CN"/>
          </w:rPr>
          <w:delText>A.</w:delText>
        </w:r>
      </w:del>
      <w:r w:rsidRPr="003A1CAF">
        <w:rPr>
          <w:rFonts w:eastAsia="DengXian"/>
          <w:lang w:eastAsia="zh-CN"/>
        </w:rPr>
        <w:t xml:space="preserve">3: The UE1 sends a capability negotiation request using the application data channel through MF to the DC AS. The message carries parameters </w:t>
      </w:r>
      <w:ins w:id="42" w:author="Shane He (Nokia)" w:date="2025-04-08T11:14:00Z" w16du:dateUtc="2025-04-08T09:14:00Z">
        <w:r w:rsidR="00F72E97">
          <w:rPr>
            <w:rFonts w:eastAsia="DengXian"/>
            <w:lang w:eastAsia="zh-CN"/>
          </w:rPr>
          <w:t xml:space="preserve">may </w:t>
        </w:r>
      </w:ins>
      <w:r w:rsidRPr="003A1CAF">
        <w:rPr>
          <w:rFonts w:eastAsia="DengXian"/>
          <w:lang w:eastAsia="zh-CN"/>
        </w:rPr>
        <w:t>including an avatar id chosen by UE1</w:t>
      </w:r>
      <w:ins w:id="43" w:author="Shane He (Nokia)" w:date="2025-04-08T11:15:00Z" w16du:dateUtc="2025-04-08T09:15:00Z">
        <w:r w:rsidR="00F72E97">
          <w:rPr>
            <w:rFonts w:eastAsia="DengXian"/>
            <w:lang w:eastAsia="zh-CN"/>
          </w:rPr>
          <w:t xml:space="preserve"> (if the avatar ID is </w:t>
        </w:r>
      </w:ins>
      <w:ins w:id="44" w:author="Shane He (Nokia) - rev1" w:date="2025-04-14T10:31:00Z" w16du:dateUtc="2025-04-14T08:31:00Z">
        <w:r w:rsidR="007577AA">
          <w:rPr>
            <w:rFonts w:eastAsia="DengXian"/>
            <w:lang w:eastAsia="zh-CN"/>
          </w:rPr>
          <w:t xml:space="preserve">downloaded or </w:t>
        </w:r>
      </w:ins>
      <w:ins w:id="45" w:author="Shane He (Nokia)" w:date="2025-04-08T11:15:00Z" w16du:dateUtc="2025-04-08T09:15:00Z">
        <w:r w:rsidR="00F72E97">
          <w:rPr>
            <w:rFonts w:eastAsia="DengXian"/>
            <w:lang w:eastAsia="zh-CN"/>
          </w:rPr>
          <w:t>pre-configured in UE1)</w:t>
        </w:r>
      </w:ins>
      <w:r w:rsidRPr="003A1CAF">
        <w:rPr>
          <w:rFonts w:eastAsia="DengXian"/>
          <w:lang w:eastAsia="zh-CN"/>
        </w:rPr>
        <w:t xml:space="preserve"> and animation data types (e.g., text, </w:t>
      </w:r>
      <w:r w:rsidRPr="003A1CAF">
        <w:rPr>
          <w:color w:val="000000" w:themeColor="text1"/>
        </w:rPr>
        <w:t>expression data and motion signals for joints</w:t>
      </w:r>
      <w:r w:rsidRPr="003A1CAF">
        <w:rPr>
          <w:rFonts w:eastAsia="DengXian"/>
          <w:lang w:eastAsia="zh-CN"/>
        </w:rPr>
        <w:t xml:space="preserve">) supported by UE1. </w:t>
      </w:r>
    </w:p>
    <w:p w14:paraId="40B066A2" w14:textId="6B78F0F0" w:rsidR="008A689A" w:rsidDel="00186C65" w:rsidRDefault="008A689A" w:rsidP="008A689A">
      <w:pPr>
        <w:pStyle w:val="B1"/>
        <w:rPr>
          <w:del w:id="46" w:author="Shane He (Nokia) -R2" w:date="2025-04-15T19:19:00Z" w16du:dateUtc="2025-04-15T17:19:00Z"/>
          <w:rFonts w:eastAsia="DengXian"/>
          <w:lang w:eastAsia="zh-CN"/>
        </w:rPr>
      </w:pPr>
      <w:ins w:id="47" w:author="Shane He (Nokia) -R2" w:date="2025-04-15T19:19:00Z" w16du:dateUtc="2025-04-15T17:19:00Z">
        <w:r>
          <w:rPr>
            <w:lang w:eastAsia="zh-CN"/>
          </w:rPr>
          <w:t xml:space="preserve">   If UE1 does not have any </w:t>
        </w:r>
        <w:r>
          <w:rPr>
            <w:rFonts w:eastAsia="DengXian"/>
            <w:lang w:eastAsia="zh-CN"/>
          </w:rPr>
          <w:t xml:space="preserve">downloaded and pre-configured avatar ID, </w:t>
        </w:r>
        <w:r>
          <w:rPr>
            <w:lang w:eastAsia="zh-CN"/>
          </w:rPr>
          <w:t>it may request to obtain</w:t>
        </w:r>
      </w:ins>
      <w:ins w:id="48" w:author="Shane He (Nokia) -R2" w:date="2025-04-15T19:20:00Z" w16du:dateUtc="2025-04-15T17:20:00Z">
        <w:r>
          <w:rPr>
            <w:lang w:eastAsia="zh-CN"/>
          </w:rPr>
          <w:t xml:space="preserve"> Avatar ID List </w:t>
        </w:r>
      </w:ins>
      <w:ins w:id="49" w:author="Shane He (Nokia) -R2" w:date="2025-04-15T19:19:00Z" w16du:dateUtc="2025-04-15T17:19:00Z">
        <w:r>
          <w:t xml:space="preserve">through </w:t>
        </w:r>
      </w:ins>
      <w:ins w:id="50" w:author="Shane He (Nokia) -R2" w:date="2025-04-15T19:20:00Z" w16du:dateUtc="2025-04-15T17:20:00Z">
        <w:r>
          <w:t xml:space="preserve">the established </w:t>
        </w:r>
      </w:ins>
      <w:ins w:id="51" w:author="Shane He (Nokia) -R2" w:date="2025-04-15T19:19:00Z" w16du:dateUtc="2025-04-15T17:19:00Z">
        <w:r>
          <w:t>application data channel</w:t>
        </w:r>
      </w:ins>
      <w:ins w:id="52" w:author="Shane He (Nokia) -R2" w:date="2025-04-15T19:20:00Z" w16du:dateUtc="2025-04-15T17:20:00Z">
        <w:r>
          <w:t xml:space="preserve"> via </w:t>
        </w:r>
        <w:r w:rsidRPr="003A1CAF">
          <w:rPr>
            <w:rFonts w:eastAsia="DengXian"/>
            <w:lang w:eastAsia="zh-CN"/>
          </w:rPr>
          <w:t>capability negotiation request</w:t>
        </w:r>
        <w:r>
          <w:rPr>
            <w:rFonts w:eastAsia="DengXian"/>
            <w:lang w:eastAsia="zh-CN"/>
          </w:rPr>
          <w:t xml:space="preserve">. </w:t>
        </w:r>
      </w:ins>
    </w:p>
    <w:p w14:paraId="3C8A91BC" w14:textId="77777777" w:rsidR="00186C65" w:rsidRDefault="00186C65" w:rsidP="003B508E">
      <w:pPr>
        <w:pStyle w:val="B1"/>
        <w:rPr>
          <w:ins w:id="53" w:author="Shane He (Nokia) -R2" w:date="2025-04-28T17:11:00Z" w16du:dateUtc="2025-04-28T15:11:00Z"/>
          <w:rFonts w:eastAsia="DengXian"/>
          <w:lang w:eastAsia="zh-CN"/>
        </w:rPr>
      </w:pPr>
    </w:p>
    <w:p w14:paraId="22587A97" w14:textId="71F9E65E" w:rsidR="008A689A" w:rsidRDefault="00FD30C6" w:rsidP="008A689A">
      <w:pPr>
        <w:pStyle w:val="B1"/>
        <w:rPr>
          <w:ins w:id="54" w:author="Shane He (Nokia) - rev1" w:date="2025-04-14T10:41:00Z" w16du:dateUtc="2025-04-14T08:41:00Z"/>
          <w:lang w:eastAsia="zh-CN"/>
        </w:rPr>
      </w:pPr>
      <w:ins w:id="55" w:author="Shane He (Nokia) - rev1" w:date="2025-04-14T10:41:00Z" w16du:dateUtc="2025-04-14T08:41:00Z">
        <w:r>
          <w:rPr>
            <w:lang w:eastAsia="zh-CN"/>
          </w:rPr>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 e.g. an avatar ID </w:t>
        </w:r>
      </w:ins>
      <w:ins w:id="56" w:author="Shane He (Nokia) -R2" w:date="2025-04-15T19:16:00Z" w16du:dateUtc="2025-04-15T17:16:00Z">
        <w:r w:rsidR="008A689A">
          <w:rPr>
            <w:rFonts w:eastAsia="DengXian"/>
            <w:lang w:eastAsia="zh-CN"/>
          </w:rPr>
          <w:t>downloaded and pre-conf</w:t>
        </w:r>
      </w:ins>
      <w:ins w:id="57" w:author="Shane He (Nokia) -R2" w:date="2025-04-15T19:17:00Z" w16du:dateUtc="2025-04-15T17:17:00Z">
        <w:r w:rsidR="008A689A">
          <w:rPr>
            <w:rFonts w:eastAsia="DengXian"/>
            <w:lang w:eastAsia="zh-CN"/>
          </w:rPr>
          <w:t xml:space="preserve">igured at step 0, then the avatar ID might need </w:t>
        </w:r>
      </w:ins>
      <w:ins w:id="58" w:author="Shane He (Nokia) - rev1" w:date="2025-04-14T10:41:00Z" w16du:dateUtc="2025-04-14T08:41:00Z">
        <w:r>
          <w:rPr>
            <w:rFonts w:eastAsia="DengXian"/>
            <w:lang w:eastAsia="zh-CN"/>
          </w:rPr>
          <w:t>for further verification by BAR</w:t>
        </w:r>
        <w:r>
          <w:rPr>
            <w:lang w:eastAsia="zh-CN"/>
          </w:rPr>
          <w:t>, the DC AS sends the request to BAR.</w:t>
        </w:r>
      </w:ins>
      <w:ins w:id="59" w:author="Shane He (Nokia) -R2" w:date="2025-04-15T19:17:00Z" w16du:dateUtc="2025-04-15T17:17:00Z">
        <w:r w:rsidR="008A689A">
          <w:rPr>
            <w:lang w:eastAsia="zh-CN"/>
          </w:rPr>
          <w:t xml:space="preserve"> </w:t>
        </w:r>
      </w:ins>
      <w:ins w:id="60" w:author="Shane He (Nokia) -R2" w:date="2025-04-15T19:20:00Z" w16du:dateUtc="2025-04-15T17:20:00Z">
        <w:r w:rsidR="008A689A">
          <w:rPr>
            <w:lang w:eastAsia="zh-CN"/>
          </w:rPr>
          <w:t xml:space="preserve">If UE1 </w:t>
        </w:r>
      </w:ins>
      <w:ins w:id="61" w:author="Shane He (Nokia) -R2" w:date="2025-04-15T19:21:00Z" w16du:dateUtc="2025-04-15T17:21:00Z">
        <w:r w:rsidR="008A689A">
          <w:rPr>
            <w:lang w:eastAsia="zh-CN"/>
          </w:rPr>
          <w:t xml:space="preserve">requests to obtain Avatar ID List </w:t>
        </w:r>
        <w:r w:rsidR="008A689A">
          <w:t xml:space="preserve">via </w:t>
        </w:r>
        <w:r w:rsidR="008A689A" w:rsidRPr="003A1CAF">
          <w:rPr>
            <w:rFonts w:eastAsia="DengXian"/>
            <w:lang w:eastAsia="zh-CN"/>
          </w:rPr>
          <w:t>capability negotiation request</w:t>
        </w:r>
        <w:r w:rsidR="008A689A">
          <w:rPr>
            <w:rFonts w:eastAsia="DengXian"/>
            <w:lang w:eastAsia="zh-CN"/>
          </w:rPr>
          <w:t xml:space="preserve">, the DC AS sends </w:t>
        </w:r>
      </w:ins>
      <w:ins w:id="62" w:author="Shane He (Nokia) -R2" w:date="2025-04-15T19:22:00Z" w16du:dateUtc="2025-04-15T17:22:00Z">
        <w:r w:rsidR="008A689A">
          <w:rPr>
            <w:rFonts w:eastAsia="DengXian"/>
            <w:lang w:eastAsia="zh-CN"/>
          </w:rPr>
          <w:t xml:space="preserve">the request to </w:t>
        </w:r>
      </w:ins>
      <w:ins w:id="63" w:author="Shane He (Nokia) -R2" w:date="2025-04-15T19:24:00Z" w16du:dateUtc="2025-04-15T17:24:00Z">
        <w:r w:rsidR="008A689A">
          <w:rPr>
            <w:rFonts w:eastAsia="DengXian"/>
            <w:lang w:eastAsia="zh-CN"/>
          </w:rPr>
          <w:t xml:space="preserve">the </w:t>
        </w:r>
      </w:ins>
      <w:ins w:id="64" w:author="Shane He (Nokia) -R2" w:date="2025-04-15T19:22:00Z" w16du:dateUtc="2025-04-15T17:22:00Z">
        <w:r w:rsidR="008A689A">
          <w:rPr>
            <w:rFonts w:eastAsia="DengXian"/>
            <w:lang w:eastAsia="zh-CN"/>
          </w:rPr>
          <w:t>BAR</w:t>
        </w:r>
      </w:ins>
      <w:ins w:id="65" w:author="Shane He (Nokia) -R2" w:date="2025-04-15T19:20:00Z" w16du:dateUtc="2025-04-15T17:20:00Z">
        <w:r w:rsidR="008A689A">
          <w:rPr>
            <w:rFonts w:eastAsia="DengXian"/>
            <w:lang w:eastAsia="zh-CN"/>
          </w:rPr>
          <w:t>.</w:t>
        </w:r>
      </w:ins>
    </w:p>
    <w:p w14:paraId="09446506" w14:textId="66572A9E" w:rsidR="00FD30C6" w:rsidRDefault="00FD30C6" w:rsidP="00FD30C6">
      <w:pPr>
        <w:pStyle w:val="B1"/>
        <w:rPr>
          <w:ins w:id="66" w:author="Shane He (Nokia) - rev1" w:date="2025-04-14T10:41:00Z" w16du:dateUtc="2025-04-14T08:41:00Z"/>
          <w:lang w:eastAsia="zh-CN"/>
        </w:rPr>
      </w:pPr>
      <w:ins w:id="67" w:author="Shane He (Nokia) - rev1" w:date="2025-04-14T10:41:00Z" w16du:dateUtc="2025-04-14T08:41:00Z">
        <w:r>
          <w:rPr>
            <w:lang w:eastAsia="zh-CN"/>
          </w:rPr>
          <w:t xml:space="preserve">5. (optional) According to the request received in step </w:t>
        </w:r>
      </w:ins>
      <w:ins w:id="68" w:author="Shane He (Nokia) -R2" w:date="2025-04-15T19:23:00Z" w16du:dateUtc="2025-04-15T17:23:00Z">
        <w:r w:rsidR="008A689A">
          <w:rPr>
            <w:lang w:eastAsia="zh-CN"/>
          </w:rPr>
          <w:t>4</w:t>
        </w:r>
      </w:ins>
      <w:ins w:id="69" w:author="Shane He (Nokia) - rev1" w:date="2025-04-14T10:41:00Z" w16du:dateUtc="2025-04-14T08:41:00Z">
        <w:r>
          <w:rPr>
            <w:lang w:eastAsia="zh-CN"/>
          </w:rPr>
          <w:t xml:space="preserve">, BAR verifies the avatar ID and send response to the DC AS. If the avatar ID does not pass the verification by BAR, an error message will be sent to the UE1. </w:t>
        </w:r>
      </w:ins>
      <w:ins w:id="70" w:author="Shane He (Nokia) -R2" w:date="2025-04-15T19:22:00Z" w16du:dateUtc="2025-04-15T17:22:00Z">
        <w:r w:rsidR="008A689A">
          <w:rPr>
            <w:lang w:eastAsia="zh-CN"/>
          </w:rPr>
          <w:t>If the BAR receive</w:t>
        </w:r>
      </w:ins>
      <w:ins w:id="71" w:author="Shane He (Nokia) -R2" w:date="2025-04-15T19:23:00Z" w16du:dateUtc="2025-04-15T17:23:00Z">
        <w:r w:rsidR="008A689A">
          <w:rPr>
            <w:lang w:eastAsia="zh-CN"/>
          </w:rPr>
          <w:t>s an Avatar ID List request, the BAR (generates and) s</w:t>
        </w:r>
      </w:ins>
      <w:ins w:id="72" w:author="Shane He (Nokia) -R2" w:date="2025-04-15T19:24:00Z" w16du:dateUtc="2025-04-15T17:24:00Z">
        <w:r w:rsidR="008A689A">
          <w:rPr>
            <w:lang w:eastAsia="zh-CN"/>
          </w:rPr>
          <w:t xml:space="preserve">ends the Avatar ID List to the DC AS. </w:t>
        </w:r>
      </w:ins>
    </w:p>
    <w:p w14:paraId="1FE44869" w14:textId="1EFEF4A6" w:rsidR="00FD30C6" w:rsidRDefault="00FD30C6" w:rsidP="00FD30C6">
      <w:pPr>
        <w:pStyle w:val="NO"/>
        <w:rPr>
          <w:ins w:id="73" w:author="Shane He (Nokia) - rev1" w:date="2025-04-14T10:41:00Z" w16du:dateUtc="2025-04-14T08:41:00Z"/>
          <w:lang w:eastAsia="zh-CN"/>
        </w:rPr>
      </w:pPr>
      <w:ins w:id="74" w:author="Shane He (Nokia) - rev1" w:date="2025-04-14T10:41:00Z" w16du:dateUtc="2025-04-14T08:41:00Z">
        <w:r>
          <w:rPr>
            <w:lang w:eastAsia="zh-CN"/>
          </w:rPr>
          <w:t>NOTE:</w:t>
        </w:r>
        <w:r>
          <w:rPr>
            <w:lang w:eastAsia="zh-CN"/>
          </w:rPr>
          <w:tab/>
        </w:r>
      </w:ins>
      <w:proofErr w:type="gramStart"/>
      <w:ins w:id="75" w:author="Shane He (Nokia) - rev1" w:date="2025-04-14T10:42:00Z" w16du:dateUtc="2025-04-14T08:42:00Z">
        <w:r>
          <w:rPr>
            <w:lang w:eastAsia="zh-CN"/>
          </w:rPr>
          <w:t>Step</w:t>
        </w:r>
        <w:proofErr w:type="gramEnd"/>
        <w:r>
          <w:rPr>
            <w:lang w:eastAsia="zh-CN"/>
          </w:rPr>
          <w:t xml:space="preserve"> 4 and 5 are optional. </w:t>
        </w:r>
      </w:ins>
      <w:ins w:id="76" w:author="Shane He (Nokia) - rev1" w:date="2025-04-14T10:41:00Z" w16du:dateUtc="2025-04-14T08:41:00Z">
        <w:r>
          <w:rPr>
            <w:lang w:eastAsia="zh-CN"/>
          </w:rPr>
          <w:t>Whether and which user identity(ies) should be used by the user of the sending UE (UE#1) and/or the receiving UE (UE#2) for downloading of the Avatar Representations in receiving UE rendering mode will be decided by SA WG3 and the procedure will be aligned with SA WG3 decision.</w:t>
        </w:r>
      </w:ins>
    </w:p>
    <w:p w14:paraId="6C15BA59" w14:textId="4357647E" w:rsidR="003B508E" w:rsidRPr="003A1CAF" w:rsidRDefault="003B508E" w:rsidP="003B508E">
      <w:pPr>
        <w:pStyle w:val="B1"/>
        <w:rPr>
          <w:rFonts w:eastAsia="DengXian"/>
          <w:lang w:eastAsia="zh-CN"/>
        </w:rPr>
      </w:pPr>
      <w:del w:id="77" w:author="Shane He (Nokia) - rev1" w:date="2025-04-14T10:41:00Z" w16du:dateUtc="2025-04-14T08:41:00Z">
        <w:r w:rsidRPr="003A1CAF" w:rsidDel="00FD30C6">
          <w:rPr>
            <w:rFonts w:eastAsia="DengXian"/>
            <w:lang w:eastAsia="zh-CN"/>
          </w:rPr>
          <w:delText>A.4</w:delText>
        </w:r>
      </w:del>
      <w:ins w:id="78" w:author="Shane He (Nokia) - rev1" w:date="2025-04-14T10:41:00Z" w16du:dateUtc="2025-04-14T08:41:00Z">
        <w:r w:rsidR="00FD30C6">
          <w:rPr>
            <w:rFonts w:eastAsia="DengXian"/>
            <w:lang w:eastAsia="zh-CN"/>
          </w:rPr>
          <w:t>6</w:t>
        </w:r>
      </w:ins>
      <w:r w:rsidRPr="003A1CAF">
        <w:rPr>
          <w:rFonts w:eastAsia="DengXian"/>
          <w:lang w:eastAsia="zh-CN"/>
        </w:rPr>
        <w:t>: The DC AS sends an avatar capability request to MF.</w:t>
      </w:r>
    </w:p>
    <w:p w14:paraId="189AEC6F" w14:textId="1BF7291F" w:rsidR="003B508E" w:rsidRPr="003A1CAF" w:rsidRDefault="003B508E" w:rsidP="003B508E">
      <w:pPr>
        <w:pStyle w:val="B1"/>
        <w:rPr>
          <w:rFonts w:eastAsia="DengXian"/>
          <w:lang w:eastAsia="zh-CN"/>
        </w:rPr>
      </w:pPr>
      <w:del w:id="79" w:author="Shane He (Nokia) - rev1" w:date="2025-04-14T10:41:00Z" w16du:dateUtc="2025-04-14T08:41:00Z">
        <w:r w:rsidRPr="003A1CAF" w:rsidDel="00FD30C6">
          <w:rPr>
            <w:rFonts w:eastAsia="DengXian"/>
            <w:lang w:eastAsia="zh-CN"/>
          </w:rPr>
          <w:delText>A.5</w:delText>
        </w:r>
      </w:del>
      <w:ins w:id="80" w:author="Shane He (Nokia) - rev1" w:date="2025-04-14T10:41:00Z" w16du:dateUtc="2025-04-14T08:41:00Z">
        <w:r w:rsidR="00FD30C6">
          <w:rPr>
            <w:rFonts w:eastAsia="DengXian"/>
            <w:lang w:eastAsia="zh-CN"/>
          </w:rPr>
          <w:t>7</w:t>
        </w:r>
      </w:ins>
      <w:r w:rsidRPr="003A1CAF">
        <w:rPr>
          <w:rFonts w:eastAsia="DengXian"/>
          <w:lang w:eastAsia="zh-CN"/>
        </w:rPr>
        <w:t>: The MF responses its avatar capability information to the DC AS.</w:t>
      </w:r>
    </w:p>
    <w:p w14:paraId="4D041256" w14:textId="2F8324D1" w:rsidR="00E1409B" w:rsidRPr="00E1409B" w:rsidRDefault="003B508E" w:rsidP="00E1409B">
      <w:pPr>
        <w:pStyle w:val="NO"/>
        <w:rPr>
          <w:ins w:id="81" w:author="Shane He (Nokia)" w:date="2025-05-20T10:01:00Z"/>
          <w:lang w:eastAsia="zh-CN"/>
        </w:rPr>
      </w:pPr>
      <w:r w:rsidRPr="003A1CAF">
        <w:rPr>
          <w:lang w:eastAsia="zh-CN"/>
        </w:rPr>
        <w:t xml:space="preserve">NOTE1: The step </w:t>
      </w:r>
      <w:del w:id="82" w:author="Shane He (Nokia) - rev1" w:date="2025-04-14T10:41:00Z" w16du:dateUtc="2025-04-14T08:41:00Z">
        <w:r w:rsidRPr="003A1CAF" w:rsidDel="00FD30C6">
          <w:rPr>
            <w:lang w:eastAsia="zh-CN"/>
          </w:rPr>
          <w:delText>A.4</w:delText>
        </w:r>
      </w:del>
      <w:ins w:id="83" w:author="Shane He (Nokia) - rev1" w:date="2025-04-14T10:41:00Z" w16du:dateUtc="2025-04-14T08:41:00Z">
        <w:r w:rsidR="00FD30C6">
          <w:rPr>
            <w:lang w:eastAsia="zh-CN"/>
          </w:rPr>
          <w:t>6</w:t>
        </w:r>
      </w:ins>
      <w:r w:rsidRPr="003A1CAF">
        <w:rPr>
          <w:lang w:eastAsia="zh-CN"/>
        </w:rPr>
        <w:t xml:space="preserve"> and </w:t>
      </w:r>
      <w:del w:id="84" w:author="Shane He (Nokia) - rev1" w:date="2025-04-14T10:41:00Z" w16du:dateUtc="2025-04-14T08:41:00Z">
        <w:r w:rsidRPr="003A1CAF" w:rsidDel="00FD30C6">
          <w:rPr>
            <w:lang w:eastAsia="zh-CN"/>
          </w:rPr>
          <w:delText>A.5</w:delText>
        </w:r>
      </w:del>
      <w:ins w:id="85" w:author="Shane He (Nokia) - rev1" w:date="2025-04-14T10:41:00Z" w16du:dateUtc="2025-04-14T08:41:00Z">
        <w:r w:rsidR="00FD30C6">
          <w:rPr>
            <w:lang w:eastAsia="zh-CN"/>
          </w:rPr>
          <w:t>7</w:t>
        </w:r>
      </w:ins>
      <w:r w:rsidRPr="003A1CAF">
        <w:rPr>
          <w:lang w:eastAsia="zh-CN"/>
        </w:rPr>
        <w:t xml:space="preserve"> are optional.</w:t>
      </w:r>
      <w:del w:id="86" w:author="Shane He (Nokia)" w:date="2025-05-20T10:01:00Z" w16du:dateUtc="2025-05-20T01:01:00Z">
        <w:r w:rsidRPr="003A1CAF" w:rsidDel="00E1409B">
          <w:rPr>
            <w:lang w:eastAsia="zh-CN"/>
          </w:rPr>
          <w:delText xml:space="preserve"> The DC AS can decide MF’s avatar capability based on its local configuration</w:delText>
        </w:r>
      </w:del>
      <w:ins w:id="87" w:author="Shane He (Nokia)" w:date="2025-05-20T10:01:00Z" w16du:dateUtc="2025-05-20T01:01:00Z">
        <w:r w:rsidR="00E1409B" w:rsidRPr="00E1409B">
          <w:rPr>
            <w:rFonts w:eastAsia="Yu Mincho"/>
            <w:sz w:val="20"/>
          </w:rPr>
          <w:t xml:space="preserve"> </w:t>
        </w:r>
      </w:ins>
      <w:ins w:id="88" w:author="Shane He (Nokia)" w:date="2025-05-20T10:01:00Z">
        <w:r w:rsidR="00E1409B" w:rsidRPr="00E1409B">
          <w:rPr>
            <w:lang w:eastAsia="zh-CN"/>
          </w:rPr>
          <w:t>The need for DC AS negotiation with MF for MF’s avatar capability is related to SA2’s decision on a possible interface between DC AS and MF.</w:t>
        </w:r>
      </w:ins>
    </w:p>
    <w:p w14:paraId="0A6D1ACC" w14:textId="3040582B" w:rsidR="003B508E" w:rsidRPr="003A1CAF" w:rsidRDefault="003B508E" w:rsidP="003B508E">
      <w:pPr>
        <w:pStyle w:val="NO"/>
        <w:rPr>
          <w:lang w:eastAsia="zh-CN"/>
        </w:rPr>
      </w:pPr>
      <w:r w:rsidRPr="003A1CAF">
        <w:rPr>
          <w:lang w:eastAsia="zh-CN"/>
        </w:rPr>
        <w:t>.</w:t>
      </w:r>
    </w:p>
    <w:p w14:paraId="16A9A7A1" w14:textId="7B64C4FD" w:rsidR="003B508E" w:rsidRPr="003A1CAF" w:rsidDel="00EE6BF1" w:rsidRDefault="003B508E" w:rsidP="003B508E">
      <w:pPr>
        <w:pStyle w:val="NO"/>
        <w:rPr>
          <w:del w:id="89" w:author="Shane He (Nokia)" w:date="2025-05-13T22:55:00Z" w16du:dateUtc="2025-05-13T20:55:00Z"/>
          <w:lang w:eastAsia="zh-CN"/>
        </w:rPr>
      </w:pPr>
      <w:r w:rsidRPr="003A1CAF">
        <w:rPr>
          <w:lang w:eastAsia="zh-CN"/>
        </w:rPr>
        <w:t>NOTE2: The service of avatar capability provided by MF will be further defined in CT1/CT4 if needed.</w:t>
      </w:r>
    </w:p>
    <w:p w14:paraId="3256818F" w14:textId="71468A69" w:rsidR="007577AA" w:rsidRPr="003A1CAF" w:rsidRDefault="007577AA" w:rsidP="00EE6BF1">
      <w:pPr>
        <w:pStyle w:val="NO"/>
        <w:rPr>
          <w:rFonts w:eastAsia="DengXian"/>
          <w:lang w:eastAsia="zh-CN"/>
        </w:rPr>
      </w:pPr>
    </w:p>
    <w:p w14:paraId="13F354F0" w14:textId="182B375D" w:rsidR="003B508E" w:rsidRPr="003A1CAF" w:rsidRDefault="003B508E" w:rsidP="003B508E">
      <w:pPr>
        <w:pStyle w:val="B1"/>
        <w:rPr>
          <w:rFonts w:eastAsia="DengXian"/>
          <w:lang w:eastAsia="zh-CN"/>
        </w:rPr>
      </w:pPr>
      <w:del w:id="90" w:author="Shane He (Nokia)" w:date="2025-04-08T11:07:00Z" w16du:dateUtc="2025-04-08T09:07:00Z">
        <w:r w:rsidRPr="003A1CAF" w:rsidDel="00300DA1">
          <w:rPr>
            <w:rFonts w:eastAsia="DengXian"/>
            <w:lang w:eastAsia="zh-CN"/>
          </w:rPr>
          <w:delText>A.</w:delText>
        </w:r>
      </w:del>
      <w:del w:id="91" w:author="Shane He (Nokia)" w:date="2025-04-08T11:20:00Z" w16du:dateUtc="2025-04-08T09:20:00Z">
        <w:r w:rsidRPr="003A1CAF" w:rsidDel="00F72E97">
          <w:rPr>
            <w:rFonts w:eastAsia="DengXian"/>
            <w:lang w:eastAsia="zh-CN"/>
          </w:rPr>
          <w:delText>6</w:delText>
        </w:r>
      </w:del>
      <w:ins w:id="92" w:author="Shane He (Nokia)" w:date="2025-04-08T11:20:00Z" w16du:dateUtc="2025-04-08T09:20:00Z">
        <w:r w:rsidR="00F72E97">
          <w:rPr>
            <w:rFonts w:eastAsia="DengXian"/>
            <w:lang w:eastAsia="zh-CN"/>
          </w:rPr>
          <w:t>8</w:t>
        </w:r>
      </w:ins>
      <w:r w:rsidRPr="003A1CAF">
        <w:rPr>
          <w:rFonts w:eastAsia="DengXian"/>
          <w:lang w:eastAsia="zh-CN"/>
        </w:rPr>
        <w:t xml:space="preserve">: The DC AS gets the avatar type (2D or 3D, from base avatar retrieved from BAR or to be generated by the MF) </w:t>
      </w:r>
      <w:del w:id="93" w:author="Shane He (Nokia)" w:date="2025-04-08T11:29:00Z" w16du:dateUtc="2025-04-08T09:29:00Z">
        <w:r w:rsidRPr="003A1CAF" w:rsidDel="00CF5C8E">
          <w:rPr>
            <w:rFonts w:eastAsia="DengXian"/>
            <w:lang w:eastAsia="zh-CN"/>
          </w:rPr>
          <w:delText xml:space="preserve">by </w:delText>
        </w:r>
      </w:del>
      <w:ins w:id="94" w:author="Shane He (Nokia)" w:date="2025-04-08T11:29:00Z" w16du:dateUtc="2025-04-08T09: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id, and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35CC44FD" w:rsidR="003B508E" w:rsidRPr="003A1CAF" w:rsidRDefault="003B508E" w:rsidP="003B508E">
      <w:pPr>
        <w:pStyle w:val="B1"/>
        <w:rPr>
          <w:rFonts w:eastAsia="DengXian"/>
          <w:lang w:eastAsia="zh-CN"/>
        </w:rPr>
      </w:pPr>
      <w:del w:id="95" w:author="Shane He (Nokia)" w:date="2025-04-08T11:07:00Z" w16du:dateUtc="2025-04-08T09:07:00Z">
        <w:r w:rsidRPr="003A1CAF" w:rsidDel="00300DA1">
          <w:rPr>
            <w:rFonts w:eastAsia="DengXian"/>
            <w:lang w:eastAsia="zh-CN"/>
          </w:rPr>
          <w:delText>A.</w:delText>
        </w:r>
      </w:del>
      <w:del w:id="96" w:author="Shane He (Nokia)" w:date="2025-04-08T11:20:00Z" w16du:dateUtc="2025-04-08T09:20:00Z">
        <w:r w:rsidRPr="003A1CAF" w:rsidDel="00F72E97">
          <w:rPr>
            <w:rFonts w:eastAsia="DengXian"/>
            <w:lang w:eastAsia="zh-CN"/>
          </w:rPr>
          <w:delText>7</w:delText>
        </w:r>
      </w:del>
      <w:ins w:id="97" w:author="Shane He (Nokia)" w:date="2025-04-08T11:20:00Z" w16du:dateUtc="2025-04-08T09:20:00Z">
        <w:r w:rsidR="00F72E97">
          <w:rPr>
            <w:rFonts w:eastAsia="DengXian"/>
            <w:lang w:eastAsia="zh-CN"/>
          </w:rPr>
          <w:t>9</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33AD5890" w14:textId="7A9C6168" w:rsidR="003B508E" w:rsidRDefault="003B508E" w:rsidP="003B508E">
      <w:pPr>
        <w:pStyle w:val="B1"/>
        <w:rPr>
          <w:rFonts w:eastAsia="DengXian"/>
          <w:lang w:eastAsia="zh-CN"/>
        </w:rPr>
      </w:pPr>
      <w:del w:id="98" w:author="Shane He (Nokia)" w:date="2025-04-08T11:07:00Z" w16du:dateUtc="2025-04-08T09:07:00Z">
        <w:r w:rsidRPr="003A1CAF" w:rsidDel="00300DA1">
          <w:rPr>
            <w:rFonts w:eastAsia="DengXian"/>
            <w:lang w:eastAsia="zh-CN"/>
          </w:rPr>
          <w:delText>A.</w:delText>
        </w:r>
      </w:del>
      <w:del w:id="99" w:author="Shane He (Nokia)" w:date="2025-04-08T11:20:00Z" w16du:dateUtc="2025-04-08T09:20:00Z">
        <w:r w:rsidRPr="003A1CAF" w:rsidDel="00F72E97">
          <w:rPr>
            <w:rFonts w:eastAsia="DengXian"/>
            <w:lang w:eastAsia="zh-CN"/>
          </w:rPr>
          <w:delText>8</w:delText>
        </w:r>
      </w:del>
      <w:ins w:id="100" w:author="Shane He (Nokia)" w:date="2025-04-08T11:20:00Z" w16du:dateUtc="2025-04-08T09:20:00Z">
        <w:r w:rsidR="00F72E97">
          <w:rPr>
            <w:rFonts w:eastAsia="DengXian"/>
            <w:lang w:eastAsia="zh-CN"/>
          </w:rPr>
          <w:t>10</w:t>
        </w:r>
      </w:ins>
      <w:r w:rsidRPr="003A1CAF">
        <w:rPr>
          <w:rFonts w:eastAsia="DengXian"/>
          <w:lang w:eastAsia="zh-CN"/>
        </w:rPr>
        <w:t>: The subsequent procedure continues.</w:t>
      </w:r>
    </w:p>
    <w:tbl>
      <w:tblPr>
        <w:tblStyle w:val="TableGrid"/>
        <w:tblW w:w="0" w:type="auto"/>
        <w:tblLook w:val="04A0" w:firstRow="1" w:lastRow="0" w:firstColumn="1" w:lastColumn="0" w:noHBand="0" w:noVBand="1"/>
      </w:tblPr>
      <w:tblGrid>
        <w:gridCol w:w="9681"/>
      </w:tblGrid>
      <w:tr w:rsidR="00EE6BF1" w14:paraId="4CFF3D45" w14:textId="77777777" w:rsidTr="00EE6BF1">
        <w:tc>
          <w:tcPr>
            <w:tcW w:w="9681" w:type="dxa"/>
          </w:tcPr>
          <w:p w14:paraId="31FCDEE1" w14:textId="4F301F50" w:rsidR="00EE6BF1" w:rsidRPr="00EE6BF1" w:rsidRDefault="00EE6BF1" w:rsidP="00EE6BF1">
            <w:pPr>
              <w:jc w:val="center"/>
              <w:rPr>
                <w:lang w:val="en-US" w:eastAsia="zh-CN"/>
              </w:rPr>
            </w:pPr>
            <w:r w:rsidRPr="00EE6BF1">
              <w:rPr>
                <w:highlight w:val="yellow"/>
                <w:lang w:val="en-US" w:eastAsia="zh-CN"/>
              </w:rPr>
              <w:t xml:space="preserve">CHANGE </w:t>
            </w:r>
            <w:r>
              <w:rPr>
                <w:highlight w:val="yellow"/>
                <w:lang w:val="en-US" w:eastAsia="zh-CN"/>
              </w:rPr>
              <w:t>END</w:t>
            </w:r>
            <w:r w:rsidRPr="00EE6BF1">
              <w:rPr>
                <w:highlight w:val="yellow"/>
                <w:lang w:val="en-US" w:eastAsia="zh-CN"/>
              </w:rPr>
              <w:t>S</w:t>
            </w:r>
          </w:p>
        </w:tc>
      </w:tr>
    </w:tbl>
    <w:p w14:paraId="4A871EBF" w14:textId="77777777" w:rsidR="00EE6BF1" w:rsidRPr="003A1CAF" w:rsidRDefault="00EE6BF1" w:rsidP="00EE6BF1">
      <w:pPr>
        <w:pStyle w:val="B1"/>
        <w:ind w:left="0" w:firstLine="0"/>
      </w:pPr>
    </w:p>
    <w:p w14:paraId="4D14DD41" w14:textId="4CDE0AAD" w:rsidR="00EE5926" w:rsidRDefault="003B508E" w:rsidP="00514422">
      <w:pPr>
        <w:pStyle w:val="Heading1"/>
        <w:numPr>
          <w:ilvl w:val="0"/>
          <w:numId w:val="3"/>
        </w:numPr>
      </w:pPr>
      <w:r>
        <w:t>Proposals</w:t>
      </w:r>
    </w:p>
    <w:p w14:paraId="62688282" w14:textId="0C7BAACF" w:rsidR="007F55C0" w:rsidRDefault="003B508E" w:rsidP="003B508E">
      <w:pPr>
        <w:rPr>
          <w:ins w:id="101" w:author="Shane He (Nokia) -R2" w:date="2025-04-28T16:52:00Z" w16du:dateUtc="2025-04-28T14:52:00Z"/>
          <w:rFonts w:eastAsiaTheme="minorEastAsia"/>
          <w:lang w:val="en-US" w:eastAsia="zh-CN"/>
        </w:rPr>
      </w:pPr>
      <w:r>
        <w:rPr>
          <w:lang w:val="en-US"/>
        </w:rPr>
        <w:t xml:space="preserve">We propose </w:t>
      </w:r>
      <w:r w:rsidR="00EE6BF1">
        <w:rPr>
          <w:lang w:val="en-US"/>
        </w:rPr>
        <w:t>adding</w:t>
      </w:r>
      <w:r>
        <w:rPr>
          <w:lang w:val="en-US"/>
        </w:rPr>
        <w:t xml:space="preserve"> </w:t>
      </w:r>
      <w:r w:rsidR="00EE6BF1">
        <w:rPr>
          <w:lang w:val="en-US"/>
        </w:rPr>
        <w:t>the above</w:t>
      </w:r>
      <w:r>
        <w:rPr>
          <w:lang w:val="en-US"/>
        </w:rPr>
        <w:t xml:space="preserve"> </w:t>
      </w:r>
      <w:r w:rsidR="00EE6BF1">
        <w:rPr>
          <w:lang w:val="en-US"/>
        </w:rPr>
        <w:t xml:space="preserve">content </w:t>
      </w:r>
      <w:r>
        <w:rPr>
          <w:lang w:val="en-US"/>
        </w:rPr>
        <w:t>into the base CR on Avatar Communication</w:t>
      </w:r>
      <w:r w:rsidR="00EE6BF1">
        <w:rPr>
          <w:lang w:val="en-US"/>
        </w:rPr>
        <w:t xml:space="preserve"> to TS 26.264</w:t>
      </w:r>
      <w:del w:id="102" w:author="Shane He (Nokia)" w:date="2025-05-20T10:02:00Z" w16du:dateUtc="2025-05-20T01:02:00Z">
        <w:r w:rsidR="00EE6BF1" w:rsidDel="00E1409B">
          <w:rPr>
            <w:lang w:val="en-US"/>
          </w:rPr>
          <w:delText xml:space="preserve"> and the updated procedures to TR 26.813</w:delText>
        </w:r>
      </w:del>
      <w:r>
        <w:rPr>
          <w:lang w:val="en-US"/>
        </w:rPr>
        <w:t xml:space="preserve">. </w:t>
      </w:r>
    </w:p>
    <w:p w14:paraId="718FC649" w14:textId="77777777" w:rsidR="007F55C0" w:rsidRPr="00894551" w:rsidRDefault="007F55C0" w:rsidP="003B508E">
      <w:pPr>
        <w:rPr>
          <w:rFonts w:eastAsiaTheme="minorEastAsia"/>
          <w:lang w:val="en-US" w:eastAsia="zh-CN"/>
        </w:rPr>
      </w:pPr>
    </w:p>
    <w:sectPr w:rsidR="007F55C0" w:rsidRPr="00894551" w:rsidSect="00072989">
      <w:headerReference w:type="even" r:id="rId15"/>
      <w:headerReference w:type="default" r:id="rId16"/>
      <w:footerReference w:type="default" r:id="rId1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9AB393" w14:textId="77777777" w:rsidR="00A50EB5" w:rsidRDefault="00A50EB5">
      <w:r>
        <w:separator/>
      </w:r>
    </w:p>
  </w:endnote>
  <w:endnote w:type="continuationSeparator" w:id="0">
    <w:p w14:paraId="4804CCDC" w14:textId="77777777" w:rsidR="00A50EB5" w:rsidRDefault="00A50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3FF295" w14:textId="77777777" w:rsidR="00A50EB5" w:rsidRDefault="00A50EB5">
      <w:r>
        <w:separator/>
      </w:r>
    </w:p>
  </w:footnote>
  <w:footnote w:type="continuationSeparator" w:id="0">
    <w:p w14:paraId="40BBEF40" w14:textId="77777777" w:rsidR="00A50EB5" w:rsidRDefault="00A50E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07DEBB" w14:textId="7C739C34" w:rsidR="003875A7" w:rsidRDefault="003875A7" w:rsidP="003875A7">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r w:rsidR="00894551" w:rsidRPr="00894551">
      <w:rPr>
        <w:b/>
        <w:bCs/>
        <w:i/>
        <w:noProof/>
        <w:sz w:val="28"/>
      </w:rPr>
      <w:t>S4-251002</w:t>
    </w:r>
    <w:fldSimple w:instr=" DOCPROPERTY  Tdoc#  \* MERGEFORMAT "/>
  </w:p>
  <w:p w14:paraId="3B56539F" w14:textId="3830F91B" w:rsidR="008075BF" w:rsidRPr="003875A7" w:rsidRDefault="003875A7" w:rsidP="003875A7">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3"/>
  </w:num>
  <w:num w:numId="2" w16cid:durableId="281032281">
    <w:abstractNumId w:val="17"/>
  </w:num>
  <w:num w:numId="3" w16cid:durableId="175177887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4"/>
  </w:num>
  <w:num w:numId="5" w16cid:durableId="1446458188">
    <w:abstractNumId w:val="3"/>
  </w:num>
  <w:num w:numId="6" w16cid:durableId="735123984">
    <w:abstractNumId w:val="6"/>
  </w:num>
  <w:num w:numId="7" w16cid:durableId="788552162">
    <w:abstractNumId w:val="11"/>
  </w:num>
  <w:num w:numId="8" w16cid:durableId="283195772">
    <w:abstractNumId w:val="0"/>
  </w:num>
  <w:num w:numId="9" w16cid:durableId="1031805320">
    <w:abstractNumId w:val="2"/>
  </w:num>
  <w:num w:numId="10" w16cid:durableId="169148494">
    <w:abstractNumId w:val="23"/>
  </w:num>
  <w:num w:numId="11" w16cid:durableId="1525971380">
    <w:abstractNumId w:val="20"/>
  </w:num>
  <w:num w:numId="12" w16cid:durableId="1511218414">
    <w:abstractNumId w:val="22"/>
  </w:num>
  <w:num w:numId="13" w16cid:durableId="815728443">
    <w:abstractNumId w:val="23"/>
  </w:num>
  <w:num w:numId="14" w16cid:durableId="910039807">
    <w:abstractNumId w:val="24"/>
  </w:num>
  <w:num w:numId="15" w16cid:durableId="1975134722">
    <w:abstractNumId w:val="18"/>
  </w:num>
  <w:num w:numId="16" w16cid:durableId="1712026302">
    <w:abstractNumId w:val="15"/>
  </w:num>
  <w:num w:numId="17" w16cid:durableId="2046057848">
    <w:abstractNumId w:val="23"/>
  </w:num>
  <w:num w:numId="18" w16cid:durableId="989986992">
    <w:abstractNumId w:val="23"/>
  </w:num>
  <w:num w:numId="19" w16cid:durableId="1419518851">
    <w:abstractNumId w:val="5"/>
  </w:num>
  <w:num w:numId="20" w16cid:durableId="69009680">
    <w:abstractNumId w:val="23"/>
  </w:num>
  <w:num w:numId="21" w16cid:durableId="1903441439">
    <w:abstractNumId w:val="23"/>
  </w:num>
  <w:num w:numId="22" w16cid:durableId="168373479">
    <w:abstractNumId w:val="23"/>
  </w:num>
  <w:num w:numId="23" w16cid:durableId="1493834802">
    <w:abstractNumId w:val="23"/>
  </w:num>
  <w:num w:numId="24" w16cid:durableId="1755974918">
    <w:abstractNumId w:val="23"/>
  </w:num>
  <w:num w:numId="25" w16cid:durableId="829950102">
    <w:abstractNumId w:val="7"/>
  </w:num>
  <w:num w:numId="26" w16cid:durableId="406459072">
    <w:abstractNumId w:val="25"/>
  </w:num>
  <w:num w:numId="27" w16cid:durableId="1304699279">
    <w:abstractNumId w:val="10"/>
  </w:num>
  <w:num w:numId="28" w16cid:durableId="1130048300">
    <w:abstractNumId w:val="1"/>
  </w:num>
  <w:num w:numId="29" w16cid:durableId="449053502">
    <w:abstractNumId w:val="9"/>
  </w:num>
  <w:num w:numId="30" w16cid:durableId="1043599091">
    <w:abstractNumId w:val="8"/>
  </w:num>
  <w:num w:numId="31" w16cid:durableId="1337461598">
    <w:abstractNumId w:val="12"/>
  </w:num>
  <w:num w:numId="32" w16cid:durableId="439032847">
    <w:abstractNumId w:val="23"/>
  </w:num>
  <w:num w:numId="33" w16cid:durableId="955722469">
    <w:abstractNumId w:val="4"/>
  </w:num>
  <w:num w:numId="34" w16cid:durableId="853884445">
    <w:abstractNumId w:val="21"/>
  </w:num>
  <w:num w:numId="35" w16cid:durableId="2112047754">
    <w:abstractNumId w:val="13"/>
  </w:num>
  <w:num w:numId="36" w16cid:durableId="1769883219">
    <w:abstractNumId w:val="19"/>
  </w:num>
  <w:num w:numId="37" w16cid:durableId="110711406">
    <w:abstractNumId w:val="23"/>
  </w:num>
  <w:num w:numId="38" w16cid:durableId="2065177197">
    <w:abstractNumId w:val="26"/>
  </w:num>
  <w:num w:numId="39" w16cid:durableId="795027455">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 rev1">
    <w15:presenceInfo w15:providerId="None" w15:userId="Shane He (Nokia) - rev1"/>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1F8A"/>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6E4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C65"/>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194F"/>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875A7"/>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1B0"/>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43DF"/>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495"/>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D587D"/>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A77"/>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1C91"/>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3D41"/>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5C0"/>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4551"/>
    <w:rsid w:val="008952C4"/>
    <w:rsid w:val="00896C76"/>
    <w:rsid w:val="0089738D"/>
    <w:rsid w:val="008A0366"/>
    <w:rsid w:val="008A1F16"/>
    <w:rsid w:val="008A37EC"/>
    <w:rsid w:val="008A5506"/>
    <w:rsid w:val="008A5C95"/>
    <w:rsid w:val="008A689A"/>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198"/>
    <w:rsid w:val="008D0292"/>
    <w:rsid w:val="008D02FF"/>
    <w:rsid w:val="008D05AA"/>
    <w:rsid w:val="008D07D0"/>
    <w:rsid w:val="008D13A7"/>
    <w:rsid w:val="008D3B7F"/>
    <w:rsid w:val="008D6B97"/>
    <w:rsid w:val="008D75AF"/>
    <w:rsid w:val="008D7E2C"/>
    <w:rsid w:val="008E0353"/>
    <w:rsid w:val="008E0983"/>
    <w:rsid w:val="008E1349"/>
    <w:rsid w:val="008E1508"/>
    <w:rsid w:val="008E1EBC"/>
    <w:rsid w:val="008E3FB5"/>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0AB8"/>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0A6"/>
    <w:rsid w:val="00992117"/>
    <w:rsid w:val="00994E3C"/>
    <w:rsid w:val="00995F42"/>
    <w:rsid w:val="00996F14"/>
    <w:rsid w:val="00997B03"/>
    <w:rsid w:val="009A1C62"/>
    <w:rsid w:val="009A3DA7"/>
    <w:rsid w:val="009A4B5C"/>
    <w:rsid w:val="009A53BE"/>
    <w:rsid w:val="009A75DB"/>
    <w:rsid w:val="009B1713"/>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0EB5"/>
    <w:rsid w:val="00A53771"/>
    <w:rsid w:val="00A55795"/>
    <w:rsid w:val="00A56563"/>
    <w:rsid w:val="00A56C16"/>
    <w:rsid w:val="00A61CFE"/>
    <w:rsid w:val="00A6367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2AD6"/>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65A"/>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626"/>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409B"/>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10C"/>
    <w:rsid w:val="00ED56A8"/>
    <w:rsid w:val="00ED5AFE"/>
    <w:rsid w:val="00ED5BE0"/>
    <w:rsid w:val="00ED6035"/>
    <w:rsid w:val="00ED6638"/>
    <w:rsid w:val="00ED6F85"/>
    <w:rsid w:val="00ED7C43"/>
    <w:rsid w:val="00EE03A3"/>
    <w:rsid w:val="00EE293E"/>
    <w:rsid w:val="00EE323C"/>
    <w:rsid w:val="00EE4361"/>
    <w:rsid w:val="00EE51B2"/>
    <w:rsid w:val="00EE5926"/>
    <w:rsid w:val="00EE6BF1"/>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453"/>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108802">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090731">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3.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Template>
  <TotalTime>5</TotalTime>
  <Pages>5</Pages>
  <Words>1030</Words>
  <Characters>5872</Characters>
  <Application>Microsoft Office Word</Application>
  <DocSecurity>0</DocSecurity>
  <Lines>48</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Shane He (Nokia)</cp:lastModifiedBy>
  <cp:revision>3</cp:revision>
  <dcterms:created xsi:type="dcterms:W3CDTF">2025-05-20T00:50:00Z</dcterms:created>
  <dcterms:modified xsi:type="dcterms:W3CDTF">2025-05-20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